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7" r:id="rId1"/>
  </p:sldMasterIdLst>
  <p:sldIdLst>
    <p:sldId id="256" r:id="rId2"/>
    <p:sldId id="257" r:id="rId3"/>
    <p:sldId id="258" r:id="rId4"/>
    <p:sldId id="260" r:id="rId5"/>
    <p:sldId id="259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08" d="100"/>
          <a:sy n="108" d="100"/>
        </p:scale>
        <p:origin x="678" y="13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15128" y="1788454"/>
            <a:ext cx="8361229" cy="2098226"/>
          </a:xfrm>
        </p:spPr>
        <p:txBody>
          <a:bodyPr anchor="b">
            <a:noAutofit/>
          </a:bodyPr>
          <a:lstStyle>
            <a:lvl1pPr algn="ctr">
              <a:defRPr sz="7200" cap="all" baseline="0"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79906" y="3956279"/>
            <a:ext cx="6831673" cy="1086237"/>
          </a:xfrm>
        </p:spPr>
        <p:txBody>
          <a:bodyPr>
            <a:normAutofit/>
          </a:bodyPr>
          <a:lstStyle>
            <a:lvl1pPr marL="0" indent="0" algn="ctr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None/>
              <a:defRPr sz="23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52858" y="6453386"/>
            <a:ext cx="1607944" cy="404614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936986A6-A252-4E17-89A8-D4EEC0A8E009}" type="datetimeFigureOut">
              <a:rPr lang="zh-CN" altLang="en-US" smtClean="0"/>
              <a:t>2019/5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84054" y="6453386"/>
            <a:ext cx="7023377" cy="404614"/>
          </a:xfrm>
        </p:spPr>
        <p:txBody>
          <a:bodyPr/>
          <a:lstStyle>
            <a:lvl1pPr algn="ctr">
              <a:defRPr baseline="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02F0B93B-D114-4141-A54C-570B2E37B481}" type="slidenum">
              <a:rPr lang="zh-CN" altLang="en-US" smtClean="0"/>
              <a:t>‹#›</a:t>
            </a:fld>
            <a:endParaRPr lang="zh-CN" altLang="en-US"/>
          </a:p>
        </p:txBody>
      </p:sp>
      <p:grpSp>
        <p:nvGrpSpPr>
          <p:cNvPr id="7" name="Group 6"/>
          <p:cNvGrpSpPr/>
          <p:nvPr/>
        </p:nvGrpSpPr>
        <p:grpSpPr>
          <a:xfrm>
            <a:off x="752858" y="744469"/>
            <a:ext cx="10674117" cy="5349671"/>
            <a:chOff x="752858" y="744469"/>
            <a:chExt cx="10674117" cy="5349671"/>
          </a:xfrm>
        </p:grpSpPr>
        <p:sp>
          <p:nvSpPr>
            <p:cNvPr id="11" name="Freeform 6"/>
            <p:cNvSpPr/>
            <p:nvPr/>
          </p:nvSpPr>
          <p:spPr bwMode="auto">
            <a:xfrm>
              <a:off x="8151962" y="1685652"/>
              <a:ext cx="3275013" cy="4408488"/>
            </a:xfrm>
            <a:custGeom>
              <a:avLst/>
              <a:gdLst/>
              <a:ahLst/>
              <a:cxnLst/>
              <a:rect l="l" t="t" r="r" b="b"/>
              <a:pathLst>
                <a:path w="10000" h="10000">
                  <a:moveTo>
                    <a:pt x="8761" y="0"/>
                  </a:moveTo>
                  <a:lnTo>
                    <a:pt x="10000" y="0"/>
                  </a:lnTo>
                  <a:lnTo>
                    <a:pt x="10000" y="10000"/>
                  </a:lnTo>
                  <a:lnTo>
                    <a:pt x="0" y="10000"/>
                  </a:lnTo>
                  <a:lnTo>
                    <a:pt x="0" y="9126"/>
                  </a:lnTo>
                  <a:lnTo>
                    <a:pt x="8761" y="9127"/>
                  </a:lnTo>
                  <a:lnTo>
                    <a:pt x="8761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  <a:headEnd/>
              <a:tailEnd/>
            </a:ln>
          </p:spPr>
        </p:sp>
        <p:sp>
          <p:nvSpPr>
            <p:cNvPr id="14" name="Freeform 6"/>
            <p:cNvSpPr/>
            <p:nvPr/>
          </p:nvSpPr>
          <p:spPr bwMode="auto">
            <a:xfrm flipH="1" flipV="1">
              <a:off x="752858" y="744469"/>
              <a:ext cx="3275668" cy="4408488"/>
            </a:xfrm>
            <a:custGeom>
              <a:avLst/>
              <a:gdLst/>
              <a:ahLst/>
              <a:cxnLst/>
              <a:rect l="l" t="t" r="r" b="b"/>
              <a:pathLst>
                <a:path w="10002" h="10000">
                  <a:moveTo>
                    <a:pt x="8763" y="0"/>
                  </a:moveTo>
                  <a:lnTo>
                    <a:pt x="10002" y="0"/>
                  </a:lnTo>
                  <a:lnTo>
                    <a:pt x="10002" y="10000"/>
                  </a:lnTo>
                  <a:lnTo>
                    <a:pt x="2" y="10000"/>
                  </a:lnTo>
                  <a:cubicBezTo>
                    <a:pt x="-2" y="9698"/>
                    <a:pt x="4" y="9427"/>
                    <a:pt x="0" y="9125"/>
                  </a:cubicBezTo>
                  <a:lnTo>
                    <a:pt x="8763" y="9128"/>
                  </a:lnTo>
                  <a:lnTo>
                    <a:pt x="8763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  <a:headEnd/>
              <a:tailEnd/>
            </a:ln>
          </p:spPr>
        </p:sp>
      </p:grpSp>
    </p:spTree>
    <p:extLst>
      <p:ext uri="{BB962C8B-B14F-4D97-AF65-F5344CB8AC3E}">
        <p14:creationId xmlns:p14="http://schemas.microsoft.com/office/powerpoint/2010/main" val="56898557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71600" y="2295525"/>
            <a:ext cx="9601200" cy="357187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6986A6-A252-4E17-89A8-D4EEC0A8E009}" type="datetimeFigureOut">
              <a:rPr lang="zh-CN" altLang="en-US" smtClean="0"/>
              <a:t>2019/5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F0B93B-D114-4141-A54C-570B2E37B4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4605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596561" y="624156"/>
            <a:ext cx="1565766" cy="5243244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71600" y="624156"/>
            <a:ext cx="8179641" cy="5243244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6986A6-A252-4E17-89A8-D4EEC0A8E009}" type="datetimeFigureOut">
              <a:rPr lang="zh-CN" altLang="en-US" smtClean="0"/>
              <a:t>2019/5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F0B93B-D114-4141-A54C-570B2E37B4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68614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6986A6-A252-4E17-89A8-D4EEC0A8E009}" type="datetimeFigureOut">
              <a:rPr lang="zh-CN" altLang="en-US" smtClean="0"/>
              <a:t>2019/5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F0B93B-D114-4141-A54C-570B2E37B4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9661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5025" y="1301360"/>
            <a:ext cx="9612971" cy="2852737"/>
          </a:xfrm>
        </p:spPr>
        <p:txBody>
          <a:bodyPr anchor="b">
            <a:normAutofit/>
          </a:bodyPr>
          <a:lstStyle>
            <a:lvl1pPr algn="r">
              <a:defRPr sz="7200" cap="all" baseline="0"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5025" y="4216328"/>
            <a:ext cx="9612971" cy="1143324"/>
          </a:xfrm>
        </p:spPr>
        <p:txBody>
          <a:bodyPr/>
          <a:lstStyle>
            <a:lvl1pPr marL="0" indent="0" algn="r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38908" y="6453386"/>
            <a:ext cx="1622409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936986A6-A252-4E17-89A8-D4EEC0A8E009}" type="datetimeFigureOut">
              <a:rPr lang="zh-CN" altLang="en-US" smtClean="0"/>
              <a:t>2019/5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84312" y="6453386"/>
            <a:ext cx="7023377" cy="404614"/>
          </a:xfrm>
        </p:spPr>
        <p:txBody>
          <a:bodyPr/>
          <a:lstStyle>
            <a:lvl1pPr algn="ctr">
              <a:defRPr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2F0B93B-D114-4141-A54C-570B2E37B481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Freeform 6" title="Crop Mark"/>
          <p:cNvSpPr/>
          <p:nvPr/>
        </p:nvSpPr>
        <p:spPr bwMode="auto">
          <a:xfrm>
            <a:off x="8151962" y="1685652"/>
            <a:ext cx="3275013" cy="4408488"/>
          </a:xfrm>
          <a:custGeom>
            <a:avLst/>
            <a:gdLst/>
            <a:ahLst/>
            <a:cxnLst/>
            <a:rect l="0" t="0" r="r" b="b"/>
            <a:pathLst>
              <a:path w="4125" h="5554">
                <a:moveTo>
                  <a:pt x="3614" y="0"/>
                </a:moveTo>
                <a:lnTo>
                  <a:pt x="4125" y="0"/>
                </a:lnTo>
                <a:lnTo>
                  <a:pt x="4125" y="5554"/>
                </a:lnTo>
                <a:lnTo>
                  <a:pt x="0" y="5554"/>
                </a:lnTo>
                <a:lnTo>
                  <a:pt x="0" y="5074"/>
                </a:lnTo>
                <a:lnTo>
                  <a:pt x="3614" y="5074"/>
                </a:lnTo>
                <a:lnTo>
                  <a:pt x="3614" y="0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  <a:headEnd/>
            <a:tailEnd/>
          </a:ln>
        </p:spPr>
      </p:sp>
    </p:spTree>
    <p:extLst>
      <p:ext uri="{BB962C8B-B14F-4D97-AF65-F5344CB8AC3E}">
        <p14:creationId xmlns:p14="http://schemas.microsoft.com/office/powerpoint/2010/main" val="331164495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371600" y="2285999"/>
            <a:ext cx="4447786" cy="3581401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525403" y="2285999"/>
            <a:ext cx="4447786" cy="3581401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6986A6-A252-4E17-89A8-D4EEC0A8E009}" type="datetimeFigureOut">
              <a:rPr lang="zh-CN" altLang="en-US" smtClean="0"/>
              <a:t>2019/5/1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F0B93B-D114-4141-A54C-570B2E37B4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420217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685800"/>
            <a:ext cx="9601200" cy="14859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340864"/>
            <a:ext cx="4443984" cy="823912"/>
          </a:xfrm>
        </p:spPr>
        <p:txBody>
          <a:bodyPr anchor="b">
            <a:noAutofit/>
          </a:bodyPr>
          <a:lstStyle>
            <a:lvl1pPr marL="0" indent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None/>
              <a:defRPr sz="3000" b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71600" y="3305207"/>
            <a:ext cx="4443984" cy="2562193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5014" y="2340864"/>
            <a:ext cx="4443984" cy="823912"/>
          </a:xfrm>
        </p:spPr>
        <p:txBody>
          <a:bodyPr anchor="b">
            <a:noAutofit/>
          </a:bodyPr>
          <a:lstStyle>
            <a:lvl1pPr marL="0" indent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None/>
              <a:defRPr sz="3000" b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525014" y="3305207"/>
            <a:ext cx="4443984" cy="2562193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6986A6-A252-4E17-89A8-D4EEC0A8E009}" type="datetimeFigureOut">
              <a:rPr lang="zh-CN" altLang="en-US" smtClean="0"/>
              <a:t>2019/5/13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F0B93B-D114-4141-A54C-570B2E37B4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63705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6986A6-A252-4E17-89A8-D4EEC0A8E009}" type="datetimeFigureOut">
              <a:rPr lang="zh-CN" altLang="en-US" smtClean="0"/>
              <a:t>2019/5/13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F0B93B-D114-4141-A54C-570B2E37B4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440429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6986A6-A252-4E17-89A8-D4EEC0A8E009}" type="datetimeFigureOut">
              <a:rPr lang="zh-CN" altLang="en-US" smtClean="0"/>
              <a:t>2019/5/13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F0B93B-D114-4141-A54C-570B2E37B4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6620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 title="Background Shape"/>
          <p:cNvSpPr/>
          <p:nvPr/>
        </p:nvSpPr>
        <p:spPr>
          <a:xfrm>
            <a:off x="0" y="376"/>
            <a:ext cx="5303520" cy="68576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900" y="685800"/>
            <a:ext cx="3855720" cy="2157884"/>
          </a:xfrm>
        </p:spPr>
        <p:txBody>
          <a:bodyPr anchor="t">
            <a:noAutofit/>
          </a:bodyPr>
          <a:lstStyle>
            <a:lvl1pPr>
              <a:lnSpc>
                <a:spcPct val="84000"/>
              </a:lnSpc>
              <a:defRPr sz="4800" baseline="0"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56020" y="685801"/>
            <a:ext cx="5212080" cy="517525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23900" y="2856344"/>
            <a:ext cx="3855720" cy="3011056"/>
          </a:xfrm>
        </p:spPr>
        <p:txBody>
          <a:bodyPr/>
          <a:lstStyle>
            <a:lvl1pPr marL="0" indent="0">
              <a:lnSpc>
                <a:spcPct val="113000"/>
              </a:lnSpc>
              <a:spcBef>
                <a:spcPts val="0"/>
              </a:spcBef>
              <a:spcAft>
                <a:spcPts val="1500"/>
              </a:spcAft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23900" y="6453386"/>
            <a:ext cx="120457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936986A6-A252-4E17-89A8-D4EEC0A8E009}" type="datetimeFigureOut">
              <a:rPr lang="zh-CN" altLang="en-US" smtClean="0"/>
              <a:t>2019/5/1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205945" y="6453386"/>
            <a:ext cx="2373675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83140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2F0B93B-D114-4141-A54C-570B2E37B481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Rectangle 8" title="Divider Bar"/>
          <p:cNvSpPr/>
          <p:nvPr/>
        </p:nvSpPr>
        <p:spPr>
          <a:xfrm>
            <a:off x="5303520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1180768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 title="Background Shape"/>
          <p:cNvSpPr/>
          <p:nvPr/>
        </p:nvSpPr>
        <p:spPr>
          <a:xfrm>
            <a:off x="0" y="376"/>
            <a:ext cx="5303520" cy="68576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900" y="685800"/>
            <a:ext cx="3855720" cy="2157884"/>
          </a:xfrm>
        </p:spPr>
        <p:txBody>
          <a:bodyPr anchor="t">
            <a:normAutofit/>
          </a:bodyPr>
          <a:lstStyle>
            <a:lvl1pPr>
              <a:lnSpc>
                <a:spcPct val="84000"/>
              </a:lnSpc>
              <a:defRPr sz="4800" baseline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532120" y="0"/>
            <a:ext cx="6659880" cy="6857999"/>
          </a:xfrm>
        </p:spPr>
        <p:txBody>
          <a:bodyPr anchor="t"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2000"/>
            </a:lvl2pPr>
            <a:lvl3pPr marL="914400" indent="0">
              <a:buNone/>
              <a:defRPr sz="20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23900" y="2855968"/>
            <a:ext cx="3855720" cy="3011432"/>
          </a:xfrm>
        </p:spPr>
        <p:txBody>
          <a:bodyPr/>
          <a:lstStyle>
            <a:lvl1pPr marL="0" indent="0">
              <a:lnSpc>
                <a:spcPct val="113000"/>
              </a:lnSpc>
              <a:spcBef>
                <a:spcPts val="0"/>
              </a:spcBef>
              <a:spcAft>
                <a:spcPts val="1500"/>
              </a:spcAft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23900" y="6453386"/>
            <a:ext cx="120457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936986A6-A252-4E17-89A8-D4EEC0A8E009}" type="datetimeFigureOut">
              <a:rPr lang="zh-CN" altLang="en-US" smtClean="0"/>
              <a:t>2019/5/1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205945" y="6453386"/>
            <a:ext cx="2373675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83140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2F0B93B-D114-4141-A54C-570B2E37B481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Rectangle 8" title="Divider Bar"/>
          <p:cNvSpPr/>
          <p:nvPr/>
        </p:nvSpPr>
        <p:spPr>
          <a:xfrm>
            <a:off x="5303520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14194768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371600" y="685800"/>
            <a:ext cx="9601200" cy="14859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286000"/>
            <a:ext cx="9601200" cy="3581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390650" y="6453386"/>
            <a:ext cx="1204572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2"/>
                </a:solidFill>
              </a:defRPr>
            </a:lvl1pPr>
          </a:lstStyle>
          <a:p>
            <a:fld id="{936986A6-A252-4E17-89A8-D4EEC0A8E009}" type="datetimeFigureOut">
              <a:rPr lang="zh-CN" altLang="en-US" smtClean="0"/>
              <a:t>2019/5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893564" y="6453386"/>
            <a:ext cx="6280830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472736" y="6453386"/>
            <a:ext cx="1596292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aseline="0">
                <a:solidFill>
                  <a:schemeClr val="tx2"/>
                </a:solidFill>
              </a:defRPr>
            </a:lvl1pPr>
          </a:lstStyle>
          <a:p>
            <a:fld id="{02F0B93B-D114-4141-A54C-570B2E37B481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Rectangle 8" title="Side bar"/>
          <p:cNvSpPr/>
          <p:nvPr/>
        </p:nvSpPr>
        <p:spPr>
          <a:xfrm>
            <a:off x="478095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21651170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8" r:id="rId1"/>
    <p:sldLayoutId id="2147483739" r:id="rId2"/>
    <p:sldLayoutId id="2147483740" r:id="rId3"/>
    <p:sldLayoutId id="2147483741" r:id="rId4"/>
    <p:sldLayoutId id="2147483742" r:id="rId5"/>
    <p:sldLayoutId id="2147483743" r:id="rId6"/>
    <p:sldLayoutId id="2147483744" r:id="rId7"/>
    <p:sldLayoutId id="2147483745" r:id="rId8"/>
    <p:sldLayoutId id="2147483746" r:id="rId9"/>
    <p:sldLayoutId id="2147483747" r:id="rId10"/>
    <p:sldLayoutId id="2147483748" r:id="rId11"/>
  </p:sldLayoutIdLst>
  <p:txStyles>
    <p:titleStyle>
      <a:lvl1pPr algn="l" defTabSz="914400" rtl="0" eaLnBrk="1" latinLnBrk="0" hangingPunct="1">
        <a:lnSpc>
          <a:spcPct val="89000"/>
        </a:lnSpc>
        <a:spcBef>
          <a:spcPct val="0"/>
        </a:spcBef>
        <a:buNone/>
        <a:defRPr sz="4400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84048" indent="-384048" algn="l" defTabSz="914400" rtl="0" eaLnBrk="1" latinLnBrk="0" hangingPunct="1">
        <a:lnSpc>
          <a:spcPct val="94000"/>
        </a:lnSpc>
        <a:spcBef>
          <a:spcPts val="1000"/>
        </a:spcBef>
        <a:spcAft>
          <a:spcPts val="200"/>
        </a:spcAft>
        <a:buFont typeface="Franklin Gothic Book" panose="020B0503020102020204" pitchFamily="34" charset="0"/>
        <a:buChar char="■"/>
        <a:defRPr sz="2000" kern="1200" baseline="0">
          <a:solidFill>
            <a:schemeClr val="tx2"/>
          </a:solidFill>
          <a:latin typeface="+mn-lt"/>
          <a:ea typeface="+mn-ea"/>
          <a:cs typeface="+mn-cs"/>
        </a:defRPr>
      </a:lvl1pPr>
      <a:lvl2pPr marL="9144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2000" i="1" kern="1200" baseline="0">
          <a:solidFill>
            <a:schemeClr val="tx2"/>
          </a:solidFill>
          <a:latin typeface="+mn-lt"/>
          <a:ea typeface="+mn-ea"/>
          <a:cs typeface="+mn-cs"/>
        </a:defRPr>
      </a:lvl2pPr>
      <a:lvl3pPr marL="13716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800" kern="1200" baseline="0">
          <a:solidFill>
            <a:schemeClr val="tx2"/>
          </a:solidFill>
          <a:latin typeface="+mn-lt"/>
          <a:ea typeface="+mn-ea"/>
          <a:cs typeface="+mn-cs"/>
        </a:defRPr>
      </a:lvl3pPr>
      <a:lvl4pPr marL="18288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800" i="1" kern="1200" baseline="0">
          <a:solidFill>
            <a:schemeClr val="tx2"/>
          </a:solidFill>
          <a:latin typeface="+mn-lt"/>
          <a:ea typeface="+mn-ea"/>
          <a:cs typeface="+mn-cs"/>
        </a:defRPr>
      </a:lvl4pPr>
      <a:lvl5pPr marL="22860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27432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600" i="1" kern="1200" baseline="0">
          <a:solidFill>
            <a:schemeClr val="tx2"/>
          </a:solidFill>
          <a:latin typeface="+mn-lt"/>
          <a:ea typeface="+mn-ea"/>
          <a:cs typeface="+mn-cs"/>
        </a:defRPr>
      </a:lvl6pPr>
      <a:lvl7pPr marL="32004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36576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400" i="1" kern="1200" baseline="0">
          <a:solidFill>
            <a:schemeClr val="tx2"/>
          </a:solidFill>
          <a:latin typeface="+mn-lt"/>
          <a:ea typeface="+mn-ea"/>
          <a:cs typeface="+mn-cs"/>
        </a:defRPr>
      </a:lvl8pPr>
      <a:lvl9pPr marL="41148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3" orient="horz" pos="1368">
          <p15:clr>
            <a:srgbClr val="F26B43"/>
          </p15:clr>
        </p15:guide>
        <p15:guide id="4" orient="horz" pos="1440">
          <p15:clr>
            <a:srgbClr val="F26B43"/>
          </p15:clr>
        </p15:guide>
        <p15:guide id="6" orient="horz" pos="3696">
          <p15:clr>
            <a:srgbClr val="F26B43"/>
          </p15:clr>
        </p15:guide>
        <p15:guide id="7" orient="horz" pos="432">
          <p15:clr>
            <a:srgbClr val="F26B43"/>
          </p15:clr>
        </p15:guide>
        <p15:guide id="8" orient="horz" pos="1512">
          <p15:clr>
            <a:srgbClr val="F26B43"/>
          </p15:clr>
        </p15:guide>
        <p15:guide id="9" pos="6912">
          <p15:clr>
            <a:srgbClr val="F26B43"/>
          </p15:clr>
        </p15:guide>
        <p15:guide id="10" pos="936">
          <p15:clr>
            <a:srgbClr val="F26B43"/>
          </p15:clr>
        </p15:guide>
        <p15:guide id="11" pos="864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6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png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>
            <a:extLst>
              <a:ext uri="{FF2B5EF4-FFF2-40B4-BE49-F238E27FC236}">
                <a16:creationId xmlns:a16="http://schemas.microsoft.com/office/drawing/2014/main" id="{6A44278D-8883-4A83-A870-9D83566887A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2537863" y="2455953"/>
            <a:ext cx="6831673" cy="1086237"/>
          </a:xfrm>
        </p:spPr>
        <p:txBody>
          <a:bodyPr>
            <a:noAutofit/>
          </a:bodyPr>
          <a:lstStyle/>
          <a:p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ark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大数据主动学习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9598981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47457E1-1C3C-44BD-9356-37F56BD544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91701" y="410592"/>
            <a:ext cx="9299359" cy="672483"/>
          </a:xfrm>
        </p:spPr>
        <p:txBody>
          <a:bodyPr>
            <a:normAutofit fontScale="90000"/>
          </a:bodyPr>
          <a:lstStyle/>
          <a:p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验结果</a:t>
            </a:r>
            <a:b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0AEA143-7CAD-4766-8103-2BD914EB1DC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71600" y="1180730"/>
            <a:ext cx="5481961" cy="4686670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验比较所用的数据集包括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UCI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集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人工数据集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EL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类器参数设置如右图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了模拟主动学习算法，我们选择一部分数据作为有类别信息的数据，剩余部分作为无类别信息的数据，也就是将类别信息隐藏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1DED0062-6A25-4530-9199-A91DA1F5C70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07190227"/>
              </p:ext>
            </p:extLst>
          </p:nvPr>
        </p:nvGraphicFramePr>
        <p:xfrm>
          <a:off x="7315201" y="1083074"/>
          <a:ext cx="4438835" cy="485608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31952">
                  <a:extLst>
                    <a:ext uri="{9D8B030D-6E8A-4147-A177-3AD203B41FA5}">
                      <a16:colId xmlns:a16="http://schemas.microsoft.com/office/drawing/2014/main" val="3398826409"/>
                    </a:ext>
                  </a:extLst>
                </a:gridCol>
                <a:gridCol w="930449">
                  <a:extLst>
                    <a:ext uri="{9D8B030D-6E8A-4147-A177-3AD203B41FA5}">
                      <a16:colId xmlns:a16="http://schemas.microsoft.com/office/drawing/2014/main" val="3658547249"/>
                    </a:ext>
                  </a:extLst>
                </a:gridCol>
                <a:gridCol w="832538">
                  <a:extLst>
                    <a:ext uri="{9D8B030D-6E8A-4147-A177-3AD203B41FA5}">
                      <a16:colId xmlns:a16="http://schemas.microsoft.com/office/drawing/2014/main" val="3310082743"/>
                    </a:ext>
                  </a:extLst>
                </a:gridCol>
                <a:gridCol w="832538">
                  <a:extLst>
                    <a:ext uri="{9D8B030D-6E8A-4147-A177-3AD203B41FA5}">
                      <a16:colId xmlns:a16="http://schemas.microsoft.com/office/drawing/2014/main" val="81932070"/>
                    </a:ext>
                  </a:extLst>
                </a:gridCol>
                <a:gridCol w="1011358">
                  <a:extLst>
                    <a:ext uri="{9D8B030D-6E8A-4147-A177-3AD203B41FA5}">
                      <a16:colId xmlns:a16="http://schemas.microsoft.com/office/drawing/2014/main" val="820733454"/>
                    </a:ext>
                  </a:extLst>
                </a:gridCol>
              </a:tblGrid>
              <a:tr h="607011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数据集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隐藏层节点数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zh-CN" sz="900" kern="100" dirty="0">
                          <a:effectLst/>
                        </a:rPr>
                        <a:t>初始训练集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zh-CN" sz="900" kern="100" dirty="0">
                          <a:effectLst/>
                        </a:rPr>
                        <a:t>迭代次数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每次选择样例数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6866450"/>
                  </a:ext>
                </a:extLst>
              </a:tr>
              <a:tr h="607011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50" kern="100">
                          <a:effectLst/>
                        </a:rPr>
                        <a:t>Artificial1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50" kern="100">
                          <a:effectLst/>
                        </a:rPr>
                        <a:t>20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500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10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200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40549754"/>
                  </a:ext>
                </a:extLst>
              </a:tr>
              <a:tr h="607011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50" kern="100">
                          <a:effectLst/>
                        </a:rPr>
                        <a:t>Artificial2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50" kern="100">
                          <a:effectLst/>
                        </a:rPr>
                        <a:t>25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500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10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200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63728134"/>
                  </a:ext>
                </a:extLst>
              </a:tr>
              <a:tr h="607011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50" kern="100">
                          <a:effectLst/>
                        </a:rPr>
                        <a:t>Artificial3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50" kern="100">
                          <a:effectLst/>
                        </a:rPr>
                        <a:t>25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1000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10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200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3011674"/>
                  </a:ext>
                </a:extLst>
              </a:tr>
              <a:tr h="607011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50" kern="100">
                          <a:effectLst/>
                        </a:rPr>
                        <a:t>HT-Sensor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50" kern="100">
                          <a:effectLst/>
                        </a:rPr>
                        <a:t>25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50" kern="100">
                          <a:effectLst/>
                        </a:rPr>
                        <a:t>750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50" kern="100">
                          <a:effectLst/>
                        </a:rPr>
                        <a:t>15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50" kern="100">
                          <a:effectLst/>
                        </a:rPr>
                        <a:t>150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92607888"/>
                  </a:ext>
                </a:extLst>
              </a:tr>
              <a:tr h="607011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50" kern="100">
                          <a:effectLst/>
                        </a:rPr>
                        <a:t>Covtype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50" kern="100">
                          <a:effectLst/>
                        </a:rPr>
                        <a:t>110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50" kern="100">
                          <a:effectLst/>
                        </a:rPr>
                        <a:t>500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50" kern="100" dirty="0">
                          <a:effectLst/>
                        </a:rPr>
                        <a:t>20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50" kern="100">
                          <a:effectLst/>
                        </a:rPr>
                        <a:t>100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835637"/>
                  </a:ext>
                </a:extLst>
              </a:tr>
              <a:tr h="607011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50" kern="100">
                          <a:effectLst/>
                        </a:rPr>
                        <a:t>Poker 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50" kern="100">
                          <a:effectLst/>
                        </a:rPr>
                        <a:t>20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50" kern="100">
                          <a:effectLst/>
                        </a:rPr>
                        <a:t>500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50" kern="100">
                          <a:effectLst/>
                        </a:rPr>
                        <a:t>20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50" kern="100">
                          <a:effectLst/>
                        </a:rPr>
                        <a:t>100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08975320"/>
                  </a:ext>
                </a:extLst>
              </a:tr>
              <a:tr h="607011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50" kern="100">
                          <a:effectLst/>
                        </a:rPr>
                        <a:t>SUSY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50" kern="100">
                          <a:effectLst/>
                        </a:rPr>
                        <a:t>40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50" kern="100">
                          <a:effectLst/>
                        </a:rPr>
                        <a:t>500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50" kern="100">
                          <a:effectLst/>
                        </a:rPr>
                        <a:t>20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950" kern="100" dirty="0">
                          <a:effectLst/>
                        </a:rPr>
                        <a:t>100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6969577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6819617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277CEFB-446E-4BAC-8852-679251D0EE4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00579" y="241916"/>
            <a:ext cx="8091996" cy="494930"/>
          </a:xfrm>
        </p:spPr>
        <p:txBody>
          <a:bodyPr>
            <a:noAutofit/>
          </a:bodyPr>
          <a:lstStyle/>
          <a:p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验结果</a:t>
            </a:r>
            <a:endParaRPr lang="zh-CN" altLang="en-US" sz="36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BBBA3B9-9F48-49AA-8A53-067457514C1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51433" y="5785468"/>
            <a:ext cx="6843161" cy="1016493"/>
          </a:xfrm>
        </p:spPr>
        <p:txBody>
          <a:bodyPr/>
          <a:lstStyle/>
          <a:p>
            <a:pPr marL="0" indent="0">
              <a:buNone/>
            </a:pPr>
            <a:r>
              <a:rPr lang="zh-CN" altLang="zh-CN" sz="1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en-US" altLang="zh-CN" sz="1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doop</a:t>
            </a:r>
            <a:r>
              <a:rPr lang="zh-CN" altLang="zh-CN" sz="1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主动学习算法从数据集</a:t>
            </a:r>
            <a:r>
              <a:rPr lang="en-US" altLang="zh-CN" sz="1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rtificial 1</a:t>
            </a:r>
            <a:r>
              <a:rPr lang="zh-CN" altLang="zh-CN" sz="1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次迭代选择的部分样例的分布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3D94B6F2-2D05-4CFC-B9CA-7A56F23351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6C57DF7F-8276-41FB-B391-8262949D78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1987916"/>
              </p:ext>
            </p:extLst>
          </p:nvPr>
        </p:nvGraphicFramePr>
        <p:xfrm>
          <a:off x="1393455" y="2821471"/>
          <a:ext cx="3984303" cy="26661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96" r:id="rId3" imgW="6814894" imgH="4006806" progId="Visio.Drawing.11">
                  <p:embed/>
                </p:oleObj>
              </mc:Choice>
              <mc:Fallback>
                <p:oleObj r:id="rId3" imgW="6814894" imgH="400680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3455" y="2821471"/>
                        <a:ext cx="3984303" cy="26661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>
            <a:extLst>
              <a:ext uri="{FF2B5EF4-FFF2-40B4-BE49-F238E27FC236}">
                <a16:creationId xmlns:a16="http://schemas.microsoft.com/office/drawing/2014/main" id="{EDB63D1B-399D-441C-BA41-4CAC061BB6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94594" y="2287895"/>
            <a:ext cx="1709126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2689C140-C654-4714-8575-D910A695B6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4305241"/>
              </p:ext>
            </p:extLst>
          </p:nvPr>
        </p:nvGraphicFramePr>
        <p:xfrm>
          <a:off x="7200016" y="2821472"/>
          <a:ext cx="4379637" cy="26975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97" r:id="rId5" imgW="6814894" imgH="4006806" progId="Visio.Drawing.11">
                  <p:embed/>
                </p:oleObj>
              </mc:Choice>
              <mc:Fallback>
                <p:oleObj r:id="rId5" imgW="6814894" imgH="4006806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00016" y="2821472"/>
                        <a:ext cx="4379637" cy="26975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>
            <a:extLst>
              <a:ext uri="{FF2B5EF4-FFF2-40B4-BE49-F238E27FC236}">
                <a16:creationId xmlns:a16="http://schemas.microsoft.com/office/drawing/2014/main" id="{C661DF30-5F69-479F-9DB2-085364E9E85B}"/>
              </a:ext>
            </a:extLst>
          </p:cNvPr>
          <p:cNvSpPr txBox="1"/>
          <p:nvPr/>
        </p:nvSpPr>
        <p:spPr>
          <a:xfrm>
            <a:off x="6863257" y="5767031"/>
            <a:ext cx="5053157" cy="2514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>
              <a:lnSpc>
                <a:spcPct val="94000"/>
              </a:lnSpc>
              <a:spcBef>
                <a:spcPts val="1000"/>
              </a:spcBef>
              <a:spcAft>
                <a:spcPts val="200"/>
              </a:spcAft>
            </a:pPr>
            <a:r>
              <a:rPr lang="zh-CN" altLang="zh-CN" sz="11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en-US" altLang="zh-CN" sz="11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ark</a:t>
            </a:r>
            <a:r>
              <a:rPr lang="zh-CN" altLang="zh-CN" sz="11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主动学习算法从数据集</a:t>
            </a:r>
            <a:r>
              <a:rPr lang="en-US" altLang="zh-CN" sz="11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tificial 1</a:t>
            </a:r>
            <a:r>
              <a:rPr lang="zh-CN" altLang="zh-CN" sz="11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次迭代选择的部分样例的分布</a:t>
            </a:r>
            <a:endParaRPr lang="zh-CN" altLang="en-US" sz="11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1DAD2B19-D5E3-435E-8C2C-150EEA6518E0}"/>
              </a:ext>
            </a:extLst>
          </p:cNvPr>
          <p:cNvSpPr txBox="1"/>
          <p:nvPr/>
        </p:nvSpPr>
        <p:spPr>
          <a:xfrm>
            <a:off x="1393455" y="1041149"/>
            <a:ext cx="10104446" cy="11568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因为基于两种开源大数据处理平台的主动学习算法思路一样，所以选择的样例数和选择的样例发布情况基本相同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下两图展示了主动学习算法，在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doop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ark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两种平台下一次迭代选择部分样例的分布。</a:t>
            </a:r>
          </a:p>
        </p:txBody>
      </p:sp>
    </p:spTree>
    <p:extLst>
      <p:ext uri="{BB962C8B-B14F-4D97-AF65-F5344CB8AC3E}">
        <p14:creationId xmlns:p14="http://schemas.microsoft.com/office/powerpoint/2010/main" val="277855193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F42F60B-95B3-47C2-AC97-0A25DD08DAB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29557" y="330693"/>
            <a:ext cx="7479437" cy="565951"/>
          </a:xfrm>
        </p:spPr>
        <p:txBody>
          <a:bodyPr>
            <a:noAutofit/>
          </a:bodyPr>
          <a:lstStyle/>
          <a:p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验结果</a:t>
            </a:r>
            <a:endParaRPr lang="zh-CN" altLang="en-US" sz="3600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33FCEF44-1822-4278-934A-71D2592F8FB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92169" y="1259408"/>
            <a:ext cx="3296701" cy="2492628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48CEB7EF-7850-44ED-8D9A-220CE2EFF56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92170" y="4114801"/>
            <a:ext cx="3296701" cy="2492628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FFDCF47A-5E20-47A9-A071-DCD967AA677A}"/>
              </a:ext>
            </a:extLst>
          </p:cNvPr>
          <p:cNvSpPr txBox="1"/>
          <p:nvPr/>
        </p:nvSpPr>
        <p:spPr>
          <a:xfrm>
            <a:off x="1447059" y="1259407"/>
            <a:ext cx="4802821" cy="70173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过对算法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数据集上的运行时间比较，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ark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大数据主动学习算法比基于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doop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大数据主动学习算法快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-5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倍。对于人工数据集，数据规模大小相近，基于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ark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大数据主动学习算法一般比基于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doop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大数据主动学习算法快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倍左右；对于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UCI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集，数据规模大小相差较大，所以在运行时间上相差较大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dist"/>
            <a:endParaRPr lang="en-US" altLang="zh-CN" dirty="0"/>
          </a:p>
          <a:p>
            <a:pPr algn="dist"/>
            <a:endParaRPr lang="en-US" altLang="zh-CN" dirty="0"/>
          </a:p>
          <a:p>
            <a:pPr algn="dist"/>
            <a:endParaRPr lang="en-US" altLang="zh-CN" dirty="0"/>
          </a:p>
          <a:p>
            <a:pPr algn="dist"/>
            <a:endParaRPr lang="en-US" altLang="zh-CN" dirty="0"/>
          </a:p>
          <a:p>
            <a:pPr algn="dist"/>
            <a:endParaRPr lang="en-US" altLang="zh-CN" dirty="0"/>
          </a:p>
          <a:p>
            <a:pPr algn="dist"/>
            <a:endParaRPr lang="en-US" altLang="zh-CN" dirty="0"/>
          </a:p>
          <a:p>
            <a:pPr algn="dist"/>
            <a:endParaRPr lang="en-US" altLang="zh-CN" dirty="0"/>
          </a:p>
          <a:p>
            <a:pPr algn="dist"/>
            <a:endParaRPr lang="en-US" altLang="zh-CN" dirty="0"/>
          </a:p>
          <a:p>
            <a:pPr algn="dist"/>
            <a:endParaRPr lang="en-US" altLang="zh-CN" dirty="0"/>
          </a:p>
          <a:p>
            <a:pPr algn="dist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4415505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7E7B102-843C-488D-B94F-B3F81EE5841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71600" y="339570"/>
            <a:ext cx="7594847" cy="828583"/>
          </a:xfrm>
        </p:spPr>
        <p:txBody>
          <a:bodyPr>
            <a:normAutofit/>
          </a:bodyPr>
          <a:lstStyle/>
          <a:p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验结果</a:t>
            </a:r>
            <a:endParaRPr lang="zh-CN" altLang="en-US" sz="3600" dirty="0"/>
          </a:p>
        </p:txBody>
      </p:sp>
      <p:pic>
        <p:nvPicPr>
          <p:cNvPr id="4" name="内容占位符 3">
            <a:extLst>
              <a:ext uri="{FF2B5EF4-FFF2-40B4-BE49-F238E27FC236}">
                <a16:creationId xmlns:a16="http://schemas.microsoft.com/office/drawing/2014/main" id="{FE1C1F93-E06C-4C5D-B5D1-A229B947BAC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063709" y="1055702"/>
            <a:ext cx="3429478" cy="2593021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43216BB5-38CC-42BC-961E-250463A937E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63709" y="3943682"/>
            <a:ext cx="3429478" cy="2501506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8146243C-7402-46A8-9BEE-35102CD51D6A}"/>
              </a:ext>
            </a:extLst>
          </p:cNvPr>
          <p:cNvSpPr txBox="1"/>
          <p:nvPr/>
        </p:nvSpPr>
        <p:spPr>
          <a:xfrm>
            <a:off x="1371600" y="1794193"/>
            <a:ext cx="4631184" cy="32696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内存使用上，基于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doop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大数据主动学习算法内存使用大小由数据集规模决定，数据集规模越大，内存使用越多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ark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大数据主动学习算法内存使用情况与之不同，虽然相对于不同数据集，内存使用情况不同，却相差不大，把内存充分利用起来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24347884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887D260-3946-4AC3-AE9F-B9CD6F6824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71600" y="247650"/>
            <a:ext cx="9432524" cy="657872"/>
          </a:xfrm>
        </p:spPr>
        <p:txBody>
          <a:bodyPr>
            <a:normAutofit/>
          </a:bodyPr>
          <a:lstStyle/>
          <a:p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验分析</a:t>
            </a:r>
            <a:endParaRPr lang="zh-CN" altLang="en-US" sz="36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F8F893B-7467-43D2-B840-A801B2D0621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71600" y="1242873"/>
            <a:ext cx="10444579" cy="4846468"/>
          </a:xfrm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于实验结果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析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我们主要分析了</a:t>
            </a:r>
            <a:r>
              <a:rPr lang="zh-CN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排序时间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传递时间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间文件数目。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于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排序时间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，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p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阶段对每一分区的数据进行排序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duce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阶段对不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p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任务的输出结果进行归并。假设共有</a:t>
            </a:r>
            <a:r>
              <a:rPr lang="en-US" altLang="zh-CN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p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任务，平均每个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p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任务有</a:t>
            </a:r>
            <a:r>
              <a:rPr lang="en-US" altLang="zh-CN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条数据，平均每个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duce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任务有</a:t>
            </a:r>
            <a:r>
              <a:rPr lang="en-US" altLang="zh-CN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条数据。可以得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en-US" altLang="zh-CN" baseline="-25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ort</a:t>
            </a:r>
            <a:r>
              <a:rPr lang="en-US" altLang="zh-CN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MR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=</a:t>
            </a:r>
            <a:r>
              <a:rPr lang="en-US" altLang="zh-CN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N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*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og</a:t>
            </a:r>
            <a:r>
              <a:rPr lang="en-US" altLang="zh-CN" i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en-US" altLang="zh-CN" i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=O(</a:t>
            </a:r>
            <a:r>
              <a:rPr lang="en-US" altLang="zh-CN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N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og</a:t>
            </a:r>
            <a:r>
              <a:rPr lang="en-US" altLang="zh-CN" i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ark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，主要是对每一分区的数据进行排序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果把一个分区看做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的一个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p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并且假设条件相同，可以得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en-US" altLang="zh-CN" baseline="-25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ort</a:t>
            </a:r>
            <a:r>
              <a:rPr lang="en-US" altLang="zh-CN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Spark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=O(</a:t>
            </a:r>
            <a:r>
              <a:rPr lang="en-US" altLang="zh-CN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N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og</a:t>
            </a:r>
            <a:r>
              <a:rPr lang="en-US" altLang="zh-CN" i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0939706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2301C55-46F0-4506-85D9-A237BCA7AF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71600" y="268550"/>
            <a:ext cx="8429348" cy="477175"/>
          </a:xfrm>
        </p:spPr>
        <p:txBody>
          <a:bodyPr>
            <a:noAutofit/>
          </a:bodyPr>
          <a:lstStyle/>
          <a:p>
            <a:r>
              <a:rPr lang="zh-CN" altLang="en-US" sz="3600">
                <a:latin typeface="微软雅黑" panose="020B0503020204020204" pitchFamily="34" charset="-122"/>
                <a:ea typeface="微软雅黑" panose="020B0503020204020204" pitchFamily="34" charset="-122"/>
              </a:rPr>
              <a:t>实验分析</a:t>
            </a:r>
            <a:endParaRPr lang="zh-CN" altLang="en-US" sz="36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24493F4-E570-44CC-9EE0-67CFA1EF599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71600" y="932155"/>
            <a:ext cx="9601200" cy="4935245"/>
          </a:xfrm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于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传输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间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不考虑网络传输速度带来的性能差异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下，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两者中间数据传输时间相同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于中间文件的数目：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每一个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任务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只会产生一个中间数据文件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而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ark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一般在内存足够用的情况下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ark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不需要向磁盘输出中间结果文件的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综上分析可知，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ark</a:t>
            </a:r>
            <a:r>
              <a:rPr lang="zh-CN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运行时间上优于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r>
              <a:rPr lang="zh-CN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主要是因为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ark</a:t>
            </a:r>
            <a:r>
              <a:rPr lang="zh-CN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内存足够的情况下，允许将常用的数据缓存到内存中，加快了系统的运行速度。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ark</a:t>
            </a:r>
            <a:r>
              <a:rPr lang="zh-CN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第一次迭代读取数据后，不再将中间结果写入磁盘，存储在内存中，内存使用一直增加直至迭代任务结束。这也是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ark</a:t>
            </a:r>
            <a:r>
              <a:rPr lang="zh-CN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内存远远大于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r>
              <a:rPr lang="zh-CN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原因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2195993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3E40E8B-C7C2-49CE-BF5D-B57750F9EB6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71600" y="1287262"/>
            <a:ext cx="9601200" cy="4580138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动学习介绍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ark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简介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主动学习算法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ark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主动学习算法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验结果</a:t>
            </a:r>
          </a:p>
        </p:txBody>
      </p:sp>
    </p:spTree>
    <p:extLst>
      <p:ext uri="{BB962C8B-B14F-4D97-AF65-F5344CB8AC3E}">
        <p14:creationId xmlns:p14="http://schemas.microsoft.com/office/powerpoint/2010/main" val="342622366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B513C79-F8A2-4FD1-BF7F-27BFD6A6E92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71600" y="685800"/>
            <a:ext cx="8917619" cy="530441"/>
          </a:xfrm>
        </p:spPr>
        <p:txBody>
          <a:bodyPr>
            <a:normAutofit fontScale="90000"/>
          </a:bodyPr>
          <a:lstStyle/>
          <a:p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动学习</a:t>
            </a:r>
            <a:b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FE61FFB-4F3F-47C0-923A-6C9593A13F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49154" y="1627573"/>
            <a:ext cx="6112275" cy="4544627"/>
          </a:xfrm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动学习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一种迭代学习的过程，每次迭代从大量无类别标签的样例中选择重要的样例，交给领域专家标注。主动学习的目标是用尽可能少的样例，训练一个高泛化性能的分类器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动学习可以用一个四元组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示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L=(C, L, U, O)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其中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示分类器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示有类别标签的样例集合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U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示无类别标签的样例集合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O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示领域专家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学习过程如右图所示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55A3AE41-BDD3-48D4-9FA6-59F6CDAE8A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79224" y="1953087"/>
            <a:ext cx="17126759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055DCAA2-9621-40A5-A7DB-4994802DD3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673205"/>
              </p:ext>
            </p:extLst>
          </p:nvPr>
        </p:nvGraphicFramePr>
        <p:xfrm>
          <a:off x="7661430" y="1953086"/>
          <a:ext cx="4388732" cy="33612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" r:id="rId3" imgW="5854922" imgH="4272061" progId="Visio.Drawing.11">
                  <p:embed/>
                </p:oleObj>
              </mc:Choice>
              <mc:Fallback>
                <p:oleObj r:id="rId3" imgW="5854922" imgH="4272061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1430" y="1953086"/>
                        <a:ext cx="4388732" cy="33612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1864401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7A5C25E-9165-41A9-BA9A-106D89ECFBA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71600" y="685800"/>
            <a:ext cx="9157317" cy="601462"/>
          </a:xfrm>
        </p:spPr>
        <p:txBody>
          <a:bodyPr>
            <a:normAutofit/>
          </a:bodyPr>
          <a:lstStyle/>
          <a:p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针对大数据的主动学习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E64C61D-A080-40D1-9654-18E6A9E6803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51499" y="2192784"/>
            <a:ext cx="9601200" cy="4402584"/>
          </a:xfrm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许多情况下，比较容易获得大量无类别标签的数据。人工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标注这些数据需要付出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比较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大的代价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主动学习就是解决这一问题的一种有效方式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针对无类别标签数据多，有类别标签数据少的情况，我们基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ark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两个框架，设计实现的主动学习算法。</a:t>
            </a:r>
          </a:p>
        </p:txBody>
      </p:sp>
    </p:spTree>
    <p:extLst>
      <p:ext uri="{BB962C8B-B14F-4D97-AF65-F5344CB8AC3E}">
        <p14:creationId xmlns:p14="http://schemas.microsoft.com/office/powerpoint/2010/main" val="352697759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8A486F2-65F0-4F3D-9E6F-761265379B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47312" y="499369"/>
            <a:ext cx="8917619" cy="565951"/>
          </a:xfrm>
        </p:spPr>
        <p:txBody>
          <a:bodyPr>
            <a:noAutofit/>
          </a:bodyPr>
          <a:lstStyle/>
          <a:p>
            <a:r>
              <a:rPr lang="en-US" altLang="zh-CN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简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4C47255-1A5F-4595-8BC5-2E7C5CF692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71113" y="1660123"/>
            <a:ext cx="4341920" cy="4429217"/>
          </a:xfrm>
        </p:spPr>
        <p:txBody>
          <a:bodyPr>
            <a:normAutofit/>
          </a:bodyPr>
          <a:lstStyle/>
          <a:p>
            <a:pPr marL="0" indent="0" algn="dist">
              <a:lnSpc>
                <a:spcPct val="150000"/>
              </a:lnSpc>
              <a:buNone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一个并行程序设计模型与方法。它借助于函数式程序设计语言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is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设计思想，提供了一种简便的并行程序设计方法，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p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duce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个函数编程实现基本的并行计算任务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提供了抽象的操作和并行编程接口，以简单方便地完成大规模数据的编程和计算处理。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BD97547B-7856-4916-8EF7-0A0B0DD1B3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963" y="34844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B0D17C79-30E5-4606-BA2D-0E24F0B8B9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024FF899-3E90-4F78-BE06-C45AE71C984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2202889"/>
              </p:ext>
            </p:extLst>
          </p:nvPr>
        </p:nvGraphicFramePr>
        <p:xfrm>
          <a:off x="6096000" y="2008573"/>
          <a:ext cx="5672090" cy="30983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2" r:id="rId3" imgW="6023006" imgH="2818874" progId="Visio.Drawing.11">
                  <p:embed/>
                </p:oleObj>
              </mc:Choice>
              <mc:Fallback>
                <p:oleObj r:id="rId3" imgW="6023006" imgH="281887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2008573"/>
                        <a:ext cx="5672090" cy="30983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图片 8">
            <a:extLst>
              <a:ext uri="{FF2B5EF4-FFF2-40B4-BE49-F238E27FC236}">
                <a16:creationId xmlns:a16="http://schemas.microsoft.com/office/drawing/2014/main" id="{76F2009B-D14B-469A-A199-82C6700E7DE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391581" y="273035"/>
            <a:ext cx="1376509" cy="10186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27723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1325C0D-EF7A-4D5E-A2E7-9C7D9BFA036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71600" y="685800"/>
            <a:ext cx="9210583" cy="654728"/>
          </a:xfrm>
        </p:spPr>
        <p:txBody>
          <a:bodyPr>
            <a:normAutofit/>
          </a:bodyPr>
          <a:lstStyle/>
          <a:p>
            <a:r>
              <a:rPr lang="en-US" altLang="zh-CN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ark</a:t>
            </a:r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简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EB31720-2B8B-44E3-AA56-267922697E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40275" y="1890943"/>
            <a:ext cx="9574567" cy="4526872"/>
          </a:xfrm>
        </p:spPr>
        <p:txBody>
          <a:bodyPr/>
          <a:lstStyle/>
          <a:p>
            <a:pPr marL="0" indent="0" algn="just">
              <a:lnSpc>
                <a:spcPct val="150000"/>
              </a:lnSpc>
              <a:buNone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ark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专为大规模数据处理而设计的快速通用的计算引擎，是一种开源的类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doop MapReduc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通用并行框架，拥有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doop MapReduc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具有的优点。</a:t>
            </a:r>
            <a:r>
              <a:rPr lang="zh-CN" altLang="es-E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但不同于</a:t>
            </a:r>
            <a:r>
              <a:rPr lang="es-E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r>
              <a:rPr lang="zh-CN" altLang="es-E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是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ob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间输出结果可以保存在内存中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从而不再需要读写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DF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因此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ark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能更好地适用于数据挖掘与机器学习等需要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迭代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算法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algn="just">
              <a:lnSpc>
                <a:spcPct val="150000"/>
              </a:lnSpc>
              <a:buNone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ark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数据被抽象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DD(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弹性分布式数据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形式进行存储计算。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381163F6-717E-42AC-89F8-AFF15B81BE4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176768" y="440185"/>
            <a:ext cx="1788629" cy="8115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367566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44643C9-5142-49CF-A2BD-AC70A6F818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00578" y="513426"/>
            <a:ext cx="7896687" cy="583707"/>
          </a:xfrm>
        </p:spPr>
        <p:txBody>
          <a:bodyPr>
            <a:noAutofit/>
          </a:bodyPr>
          <a:lstStyle/>
          <a:p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en-US" altLang="zh-CN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主动学习算法</a:t>
            </a:r>
            <a:br>
              <a:rPr lang="en-US" altLang="zh-CN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sz="36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5D172F3-2FFC-4DC0-8542-DB506A1B62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71600" y="1296139"/>
            <a:ext cx="4913790" cy="5048435"/>
          </a:xfrm>
        </p:spPr>
        <p:txBody>
          <a:bodyPr/>
          <a:lstStyle/>
          <a:p>
            <a:pPr marL="0" indent="0" algn="dist">
              <a:lnSpc>
                <a:spcPct val="150000"/>
              </a:lnSpc>
              <a:buNone/>
            </a:pP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大数据主动学习中，大数据是指无类别标签的数据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U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大数据，而有类别标签的数据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中小型数据集</a:t>
            </a:r>
            <a:r>
              <a:rPr lang="zh-CN" altLang="en-US" dirty="0"/>
              <a:t>。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具体的，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大数据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U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划分为若干个子集，并部署到不同的计算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节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点上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些结点并行地选择重要的样例交给专家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O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行标注。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加载到每一个计算节点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并在本地训练分类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(ELM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去度量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U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样例的重要性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信息熵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过程如右图所示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8A14BE60-3F57-4369-A8F1-DD8C28BA56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3E98C64D-3BF5-4DBE-B86A-B760FF2A64D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5933254"/>
              </p:ext>
            </p:extLst>
          </p:nvPr>
        </p:nvGraphicFramePr>
        <p:xfrm>
          <a:off x="6398579" y="1514571"/>
          <a:ext cx="5222291" cy="44245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8" r:id="rId3" imgW="6247907" imgH="4927907" progId="Visio.Drawing.11">
                  <p:embed/>
                </p:oleObj>
              </mc:Choice>
              <mc:Fallback>
                <p:oleObj r:id="rId3" imgW="6247907" imgH="492790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98579" y="1514571"/>
                        <a:ext cx="5222291" cy="44245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720871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14E42AC-16F1-4B82-9BAE-710B54FA8F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71600" y="605531"/>
            <a:ext cx="9601200" cy="770138"/>
          </a:xfrm>
        </p:spPr>
        <p:txBody>
          <a:bodyPr>
            <a:normAutofit fontScale="90000"/>
          </a:bodyPr>
          <a:lstStyle/>
          <a:p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ark</a:t>
            </a:r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主动学习算法</a:t>
            </a:r>
            <a:b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3AEB3EA-54D2-4F60-B4D4-56391990CB6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49153" y="1375669"/>
            <a:ext cx="9601200" cy="4491731"/>
          </a:xfrm>
        </p:spPr>
        <p:txBody>
          <a:bodyPr>
            <a:normAutofit fontScale="92500"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ark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处理大数据的逻辑是通过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DD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的，基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ark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大数据主动学习包括以下步骤：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AutoNum type="arabicPeriod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初始化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DD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将有类别数据转化为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abeledRDD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无类别数据转化为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unlabeledRDD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AutoNum type="arabicPeriod"/>
            </a:pP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有类别的数据（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abeledRDD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广播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Franklin Gothic Book" panose="020B0503020102020204" pitchFamily="34" charset="0"/>
              <a:buAutoNum type="arabicPeriod"/>
            </a:pP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无类别信息的数据（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unlabeledRDD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执行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apPartation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，在每个分区中又执行如下操作：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用有类别的数据集训练一个分类器，在本文中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ELM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作为分类器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使用训练好分类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ELM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无类别数据的信息熵。</a:t>
            </a:r>
          </a:p>
        </p:txBody>
      </p:sp>
    </p:spTree>
    <p:extLst>
      <p:ext uri="{BB962C8B-B14F-4D97-AF65-F5344CB8AC3E}">
        <p14:creationId xmlns:p14="http://schemas.microsoft.com/office/powerpoint/2010/main" val="340141890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4EEA7EE-7509-4636-9926-D17F98EA592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71600" y="481614"/>
            <a:ext cx="8988641" cy="619217"/>
          </a:xfrm>
        </p:spPr>
        <p:txBody>
          <a:bodyPr>
            <a:normAutofit/>
          </a:bodyPr>
          <a:lstStyle/>
          <a:p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en-US" altLang="zh-CN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ark</a:t>
            </a:r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主动学习算法</a:t>
            </a:r>
            <a:endParaRPr lang="zh-CN" altLang="en-US" sz="36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3724616-BB0A-4543-A575-7BE5B331E54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71600" y="1305017"/>
            <a:ext cx="9601200" cy="4562383"/>
          </a:xfrm>
        </p:spPr>
        <p:txBody>
          <a:bodyPr/>
          <a:lstStyle/>
          <a:p>
            <a:pPr marL="457200" indent="-457200">
              <a:lnSpc>
                <a:spcPct val="150000"/>
              </a:lnSpc>
              <a:buFont typeface="+mj-lt"/>
              <a:buAutoNum type="arabicPeriod" startAt="4"/>
            </a:pP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根据信息熵值对无类别的数据按由大到小排序，选择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熵值最大的样例作为本次迭代选择的样例，输出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DFS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marL="457200" indent="-457200">
              <a:lnSpc>
                <a:spcPct val="150000"/>
              </a:lnSpc>
              <a:buFont typeface="Franklin Gothic Book" panose="020B0503020102020204" pitchFamily="34" charset="0"/>
              <a:buAutoNum type="arabicPeriod" startAt="4"/>
            </a:pP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第四步中选择的样例，交给领域专家进行标注，并转化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DD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Franklin Gothic Book" panose="020B0503020102020204" pitchFamily="34" charset="0"/>
              <a:buAutoNum type="arabicPeriod" startAt="4"/>
            </a:pP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有类别数据（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abeledRDD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与第五步得到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DD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行合并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合并后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DD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作为更新后有类别数据（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abeledRDD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Franklin Gothic Book" panose="020B0503020102020204" pitchFamily="34" charset="0"/>
              <a:buAutoNum type="arabicPeriod" startAt="4"/>
            </a:pP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迭代执行第一步至第六步，输出最后一次迭代得到的有类别数据（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abeledRDD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至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DFS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marL="457200" indent="-457200">
              <a:lnSpc>
                <a:spcPct val="150000"/>
              </a:lnSpc>
              <a:buFont typeface="Franklin Gothic Book" panose="020B0503020102020204" pitchFamily="34" charset="0"/>
              <a:buAutoNum type="arabicPeriod" startAt="4"/>
            </a:pPr>
            <a:endParaRPr lang="zh-CN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30488673"/>
      </p:ext>
    </p:extLst>
  </p:cSld>
  <p:clrMapOvr>
    <a:masterClrMapping/>
  </p:clrMapOvr>
</p:sld>
</file>

<file path=ppt/theme/theme1.xml><?xml version="1.0" encoding="utf-8"?>
<a:theme xmlns:a="http://schemas.openxmlformats.org/drawingml/2006/main" name="剪切">
  <a:themeElements>
    <a:clrScheme name="剪切">
      <a:dk1>
        <a:sysClr val="windowText" lastClr="000000"/>
      </a:dk1>
      <a:lt1>
        <a:sysClr val="window" lastClr="FFFFFF"/>
      </a:lt1>
      <a:dk2>
        <a:srgbClr val="191B0E"/>
      </a:dk2>
      <a:lt2>
        <a:srgbClr val="EFEDE3"/>
      </a:lt2>
      <a:accent1>
        <a:srgbClr val="8C8D86"/>
      </a:accent1>
      <a:accent2>
        <a:srgbClr val="E6C069"/>
      </a:accent2>
      <a:accent3>
        <a:srgbClr val="897B61"/>
      </a:accent3>
      <a:accent4>
        <a:srgbClr val="8DAB8E"/>
      </a:accent4>
      <a:accent5>
        <a:srgbClr val="77A2BB"/>
      </a:accent5>
      <a:accent6>
        <a:srgbClr val="E28394"/>
      </a:accent6>
      <a:hlink>
        <a:srgbClr val="77A2BB"/>
      </a:hlink>
      <a:folHlink>
        <a:srgbClr val="957A99"/>
      </a:folHlink>
    </a:clrScheme>
    <a:fontScheme name="剪切">
      <a:majorFont>
        <a:latin typeface="Franklin Gothic Book" panose="020B0503020102020204"/>
        <a:ea typeface=""/>
        <a:cs typeface=""/>
        <a:font script="Jpan" typeface="メイリオ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Franklin Gothic Book" panose="020B0503020102020204"/>
        <a:ea typeface=""/>
        <a:cs typeface=""/>
        <a:font script="Jpan" typeface="メイリオ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剪切">
      <a:fillStyleLst>
        <a:solidFill>
          <a:schemeClr val="phClr"/>
        </a:solidFill>
        <a:gradFill rotWithShape="1">
          <a:gsLst>
            <a:gs pos="0">
              <a:schemeClr val="phClr">
                <a:tint val="67000"/>
                <a:satMod val="105000"/>
                <a:lumMod val="110000"/>
              </a:schemeClr>
            </a:gs>
            <a:gs pos="50000">
              <a:schemeClr val="phClr">
                <a:tint val="73000"/>
                <a:satMod val="103000"/>
                <a:lumMod val="105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in">
          <a:solidFill>
            <a:schemeClr val="phClr"/>
          </a:solidFill>
          <a:prstDash val="solid"/>
        </a:ln>
        <a:ln w="34925" cap="flat" cmpd="sng" algn="in">
          <a:solidFill>
            <a:schemeClr val="phClr"/>
          </a:solidFill>
          <a:prstDash val="solid"/>
        </a:ln>
        <a:ln w="19050" cap="flat" cmpd="sng" algn="in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rop" id="{EC9488ED-E761-4D60-9AC4-764D1FE2C171}" vid="{CE19780C-D67D-4C13-9DE9-A52BC3BA51B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10001105[[fn=裁剪]]</Template>
  <TotalTime>109</TotalTime>
  <Words>1408</Words>
  <Application>Microsoft Office PowerPoint</Application>
  <PresentationFormat>宽屏</PresentationFormat>
  <Paragraphs>104</Paragraphs>
  <Slides>1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20" baseType="lpstr">
      <vt:lpstr>微软雅黑</vt:lpstr>
      <vt:lpstr>Franklin Gothic Book</vt:lpstr>
      <vt:lpstr>Times New Roman</vt:lpstr>
      <vt:lpstr>剪切</vt:lpstr>
      <vt:lpstr>Visio.Drawing.11</vt:lpstr>
      <vt:lpstr>PowerPoint 演示文稿</vt:lpstr>
      <vt:lpstr>PowerPoint 演示文稿</vt:lpstr>
      <vt:lpstr>主动学习 </vt:lpstr>
      <vt:lpstr>针对大数据的主动学习</vt:lpstr>
      <vt:lpstr>MapReduce简介</vt:lpstr>
      <vt:lpstr>Spark简介</vt:lpstr>
      <vt:lpstr>基于MapReduce的主动学习算法 </vt:lpstr>
      <vt:lpstr>基于Spark的主动学习算法 </vt:lpstr>
      <vt:lpstr>基于Spark的主动学习算法</vt:lpstr>
      <vt:lpstr>实验结果 </vt:lpstr>
      <vt:lpstr>实验结果</vt:lpstr>
      <vt:lpstr>实验结果</vt:lpstr>
      <vt:lpstr>实验结果</vt:lpstr>
      <vt:lpstr>实验分析</vt:lpstr>
      <vt:lpstr>实验分析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家兴 齐</dc:creator>
  <cp:lastModifiedBy>家兴 齐</cp:lastModifiedBy>
  <cp:revision>214</cp:revision>
  <dcterms:created xsi:type="dcterms:W3CDTF">2019-05-09T02:11:04Z</dcterms:created>
  <dcterms:modified xsi:type="dcterms:W3CDTF">2019-05-13T06:32:00Z</dcterms:modified>
</cp:coreProperties>
</file>